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p w:rsidR="002658BF" w:rsidRPr="002658BF" w:rsidRDefault="002658BF" w:rsidP="00CA609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0" w:name="_GoBack"/>
      <w:bookmarkEnd w:id="0"/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FB3081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FB3081">
            <w:rPr>
              <w:rFonts w:eastAsia="Times New Roman"/>
              <w:sz w:val="26"/>
              <w:szCs w:val="26"/>
            </w:rPr>
            <w:fldChar w:fldCharType="begin"/>
          </w:r>
          <w:r w:rsidR="00CD6C98" w:rsidRPr="00CD6C98">
            <w:rPr>
              <w:sz w:val="26"/>
              <w:szCs w:val="26"/>
            </w:rPr>
            <w:instrText xml:space="preserve"> TOC \o "1-3" \h \z \u </w:instrText>
          </w:r>
          <w:r w:rsidRPr="00FB3081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FB308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FB3081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26EEE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FB3081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  <w:bookmarkEnd w:id="6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604324774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1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Server 2000 SP4 должно быть установлено обновление безопасности (SecurityUpdateforMicrosoftWindows KB 835732 соответствующего языка ОС)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2658BF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3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noProof/>
          <w:sz w:val="26"/>
          <w:szCs w:val="26"/>
        </w:rPr>
        <w:t>2</w:t>
      </w:r>
      <w:r w:rsidR="00FB3081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26EEE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FB3081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2971" w:rsidRDefault="00C22971" w:rsidP="000D788E">
      <w:pPr>
        <w:spacing w:after="0" w:line="240" w:lineRule="auto"/>
      </w:pPr>
      <w:r>
        <w:separator/>
      </w:r>
    </w:p>
  </w:endnote>
  <w:endnote w:type="continuationSeparator" w:id="1">
    <w:p w:rsidR="00C22971" w:rsidRDefault="00C22971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FB3081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004BC1">
          <w:rPr>
            <w:noProof/>
          </w:rPr>
          <w:t>14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2971" w:rsidRDefault="00C22971" w:rsidP="000D788E">
      <w:pPr>
        <w:spacing w:after="0" w:line="240" w:lineRule="auto"/>
      </w:pPr>
      <w:r>
        <w:separator/>
      </w:r>
    </w:p>
  </w:footnote>
  <w:footnote w:type="continuationSeparator" w:id="1">
    <w:p w:rsidR="00C22971" w:rsidRDefault="00C22971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88E"/>
    <w:rsid w:val="00004BC1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658BF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C6D92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22971"/>
    <w:rsid w:val="00C5397C"/>
    <w:rsid w:val="00C71AED"/>
    <w:rsid w:val="00C833C1"/>
    <w:rsid w:val="00CA609D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B3081"/>
    <w:rsid w:val="00FD27B8"/>
    <w:rsid w:val="00FD2A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081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5446C6-7849-41B5-9C9B-BE03DC6B6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2218</Words>
  <Characters>12647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юра</cp:lastModifiedBy>
  <cp:revision>2</cp:revision>
  <cp:lastPrinted>2018-10-23T12:16:00Z</cp:lastPrinted>
  <dcterms:created xsi:type="dcterms:W3CDTF">2018-11-21T14:00:00Z</dcterms:created>
  <dcterms:modified xsi:type="dcterms:W3CDTF">2018-11-21T14:00:00Z</dcterms:modified>
</cp:coreProperties>
</file>